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15170" w:rsidRDefault="00B902B6">
      <w:r>
        <w:object w:dxaOrig="9955" w:dyaOrig="165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691.5pt" o:ole="">
            <v:imagedata r:id="rId4" o:title=""/>
          </v:shape>
          <o:OLEObject Type="Embed" ProgID="Visio.Drawing.11" ShapeID="_x0000_i1025" DrawAspect="Content" ObjectID="_1575567299" r:id="rId5"/>
        </w:object>
      </w:r>
      <w:bookmarkStart w:id="0" w:name="_GoBack"/>
      <w:bookmarkEnd w:id="0"/>
    </w:p>
    <w:sectPr w:rsidR="00F151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02B6"/>
    <w:rsid w:val="00B902B6"/>
    <w:rsid w:val="00F151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ADB9BBB-0924-488C-8471-6BA38D61B8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康</dc:creator>
  <cp:keywords/>
  <dc:description/>
  <cp:lastModifiedBy>吴康</cp:lastModifiedBy>
  <cp:revision>1</cp:revision>
  <dcterms:created xsi:type="dcterms:W3CDTF">2017-12-23T12:48:00Z</dcterms:created>
  <dcterms:modified xsi:type="dcterms:W3CDTF">2017-12-23T12:49:00Z</dcterms:modified>
</cp:coreProperties>
</file>